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446F2" w:rsidRDefault="003252F8" w:rsidP="003252F8">
      <w:pPr>
        <w:pStyle w:val="2"/>
      </w:pPr>
      <w:r>
        <w:t>一、</w:t>
      </w:r>
      <w:r>
        <w:t>MinChat</w:t>
      </w:r>
      <w:r>
        <w:t>客户端</w:t>
      </w:r>
      <w:r w:rsidR="00C50225">
        <w:rPr>
          <w:rFonts w:hint="eastAsia"/>
        </w:rPr>
        <w:t>顺序</w:t>
      </w:r>
      <w:r>
        <w:t>图</w:t>
      </w:r>
    </w:p>
    <w:p w:rsidR="003252F8" w:rsidRDefault="003252F8" w:rsidP="003252F8">
      <w:pPr>
        <w:pStyle w:val="2"/>
      </w:pPr>
      <w:r>
        <w:rPr>
          <w:rFonts w:hint="eastAsia"/>
        </w:rPr>
        <w:t>二、</w:t>
      </w:r>
      <w:r>
        <w:rPr>
          <w:rFonts w:hint="eastAsia"/>
        </w:rPr>
        <w:t>MinChat</w:t>
      </w:r>
      <w:r>
        <w:rPr>
          <w:rFonts w:hint="eastAsia"/>
        </w:rPr>
        <w:t>服务端</w:t>
      </w:r>
      <w:r w:rsidR="00C50225">
        <w:rPr>
          <w:rFonts w:hint="eastAsia"/>
        </w:rPr>
        <w:t>顺序</w:t>
      </w:r>
      <w:r>
        <w:rPr>
          <w:rFonts w:hint="eastAsia"/>
        </w:rPr>
        <w:t>图</w:t>
      </w:r>
    </w:p>
    <w:p w:rsidR="003252F8" w:rsidRDefault="003252F8" w:rsidP="003252F8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登录功能</w:t>
      </w:r>
      <w:r w:rsidR="00C50225">
        <w:rPr>
          <w:rFonts w:hint="eastAsia"/>
        </w:rPr>
        <w:t>顺序</w:t>
      </w:r>
      <w:r>
        <w:rPr>
          <w:rFonts w:hint="eastAsia"/>
        </w:rPr>
        <w:t>图</w:t>
      </w:r>
    </w:p>
    <w:p w:rsidR="003252F8" w:rsidRDefault="003252F8" w:rsidP="003252F8">
      <w:r>
        <w:object w:dxaOrig="10155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29.2pt" o:ole="">
            <v:imagedata r:id="rId5" o:title=""/>
          </v:shape>
          <o:OLEObject Type="Embed" ProgID="Visio.Drawing.15" ShapeID="_x0000_i1025" DrawAspect="Content" ObjectID="_1514552179" r:id="rId6"/>
        </w:object>
      </w:r>
    </w:p>
    <w:p w:rsidR="003252F8" w:rsidRDefault="003252F8" w:rsidP="003252F8">
      <w:r>
        <w:rPr>
          <w:rFonts w:hint="eastAsia"/>
        </w:rPr>
        <w:t>【</w:t>
      </w:r>
      <w:r w:rsidR="00C50225">
        <w:rPr>
          <w:rFonts w:hint="eastAsia"/>
        </w:rPr>
        <w:t>顺序</w:t>
      </w:r>
      <w:r>
        <w:rPr>
          <w:rFonts w:hint="eastAsia"/>
        </w:rPr>
        <w:t>图说明】</w:t>
      </w:r>
    </w:p>
    <w:p w:rsidR="001A44FC" w:rsidRDefault="001A44FC" w:rsidP="001A44FC">
      <w:r>
        <w:rPr>
          <w:rFonts w:hint="eastAsia"/>
        </w:rPr>
        <w:t>1.</w:t>
      </w:r>
      <w:r>
        <w:rPr>
          <w:rFonts w:hint="eastAsia"/>
        </w:rPr>
        <w:t>用户输入账号，密码，系统附加上系统标识，发送给服务端。</w:t>
      </w:r>
    </w:p>
    <w:p w:rsidR="001A44FC" w:rsidRDefault="001A44FC" w:rsidP="001A44FC">
      <w:r>
        <w:t>2.</w:t>
      </w:r>
      <w:r>
        <w:t>服务端使用账号密码查询数据库</w:t>
      </w:r>
    </w:p>
    <w:p w:rsidR="001A44FC" w:rsidRPr="001A44FC" w:rsidRDefault="001A44FC" w:rsidP="001A44FC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获得查询结果。若存在该用户，则登录成功。若不存在，则报告出错信息。</w:t>
      </w:r>
    </w:p>
    <w:p w:rsidR="00C50225" w:rsidRDefault="00C50225" w:rsidP="000C0619">
      <w:pPr>
        <w:pStyle w:val="3"/>
      </w:pPr>
      <w:r>
        <w:rPr>
          <w:rFonts w:hint="eastAsia"/>
        </w:rPr>
        <w:lastRenderedPageBreak/>
        <w:t>2.</w:t>
      </w:r>
      <w:r>
        <w:rPr>
          <w:rFonts w:hint="eastAsia"/>
        </w:rPr>
        <w:t>用户上线顺序图</w:t>
      </w:r>
    </w:p>
    <w:p w:rsidR="000C0619" w:rsidRDefault="0030289F" w:rsidP="000C0619">
      <w:r>
        <w:object w:dxaOrig="10155" w:dyaOrig="5641">
          <v:shape id="_x0000_i1026" type="#_x0000_t75" style="width:414.6pt;height:230.4pt" o:ole="">
            <v:imagedata r:id="rId7" o:title=""/>
          </v:shape>
          <o:OLEObject Type="Embed" ProgID="Visio.Drawing.15" ShapeID="_x0000_i1026" DrawAspect="Content" ObjectID="_1514552180" r:id="rId8"/>
        </w:object>
      </w:r>
    </w:p>
    <w:p w:rsidR="00EC512E" w:rsidRDefault="00EC512E" w:rsidP="000C0619">
      <w:r>
        <w:rPr>
          <w:rFonts w:hint="eastAsia"/>
        </w:rPr>
        <w:t>【</w:t>
      </w:r>
      <w:r>
        <w:t>顺序图说明</w:t>
      </w:r>
      <w:r>
        <w:rPr>
          <w:rFonts w:hint="eastAsia"/>
        </w:rPr>
        <w:t>】</w:t>
      </w:r>
    </w:p>
    <w:p w:rsidR="00EC512E" w:rsidRDefault="00EC512E" w:rsidP="00EC512E">
      <w:r>
        <w:rPr>
          <w:rFonts w:hint="eastAsia"/>
        </w:rPr>
        <w:t>1.</w:t>
      </w:r>
      <w:r>
        <w:rPr>
          <w:rFonts w:hint="eastAsia"/>
        </w:rPr>
        <w:t>客户端上线触发</w:t>
      </w:r>
      <w:r>
        <w:rPr>
          <w:rFonts w:hint="eastAsia"/>
        </w:rPr>
        <w:t>SomeOneConnected</w:t>
      </w:r>
      <w:r>
        <w:rPr>
          <w:rFonts w:hint="eastAsia"/>
        </w:rPr>
        <w:t>事件。</w:t>
      </w:r>
    </w:p>
    <w:p w:rsidR="00EC512E" w:rsidRDefault="00EC512E" w:rsidP="00EC512E">
      <w:r>
        <w:rPr>
          <w:rFonts w:hint="eastAsia"/>
        </w:rPr>
        <w:t>2.</w:t>
      </w:r>
      <w:r>
        <w:rPr>
          <w:rFonts w:hint="eastAsia"/>
        </w:rPr>
        <w:t>获取上线用户资料。</w:t>
      </w:r>
    </w:p>
    <w:p w:rsidR="00EC512E" w:rsidRDefault="00EC512E" w:rsidP="00EC512E">
      <w:r>
        <w:rPr>
          <w:rFonts w:hint="eastAsia"/>
        </w:rPr>
        <w:t>3.</w:t>
      </w:r>
      <w:r>
        <w:rPr>
          <w:rFonts w:hint="eastAsia"/>
        </w:rPr>
        <w:t>查询该用户是否有离线消息。</w:t>
      </w:r>
    </w:p>
    <w:p w:rsidR="00EC512E" w:rsidRDefault="00EC512E" w:rsidP="00EC512E">
      <w:r>
        <w:rPr>
          <w:rFonts w:hint="eastAsia"/>
        </w:rPr>
        <w:t>4.</w:t>
      </w:r>
      <w:r>
        <w:rPr>
          <w:rFonts w:hint="eastAsia"/>
        </w:rPr>
        <w:t>若有，则发送给用户。</w:t>
      </w:r>
    </w:p>
    <w:p w:rsidR="00EC512E" w:rsidRDefault="00EC512E" w:rsidP="00EC512E">
      <w:pPr>
        <w:rPr>
          <w:rFonts w:hint="eastAsia"/>
        </w:rPr>
      </w:pPr>
      <w:r>
        <w:rPr>
          <w:rFonts w:hint="eastAsia"/>
        </w:rPr>
        <w:t>5.</w:t>
      </w:r>
      <w:r>
        <w:rPr>
          <w:rFonts w:hint="eastAsia"/>
        </w:rPr>
        <w:t>发送完离线消息，删除服务器暂存的该用户的离线消息。</w:t>
      </w:r>
    </w:p>
    <w:p w:rsidR="00DC5537" w:rsidRDefault="00DC5537" w:rsidP="00DC5537">
      <w:pPr>
        <w:pStyle w:val="3"/>
      </w:pPr>
      <w:r>
        <w:t>3.</w:t>
      </w:r>
      <w:r>
        <w:t>查询好友顺序图</w:t>
      </w:r>
    </w:p>
    <w:p w:rsidR="00DC5537" w:rsidRDefault="00DC5537" w:rsidP="000C0619">
      <w:r>
        <w:object w:dxaOrig="10980" w:dyaOrig="5641">
          <v:shape id="_x0000_i1027" type="#_x0000_t75" style="width:415.2pt;height:213pt" o:ole="">
            <v:imagedata r:id="rId9" o:title=""/>
          </v:shape>
          <o:OLEObject Type="Embed" ProgID="Visio.Drawing.15" ShapeID="_x0000_i1027" DrawAspect="Content" ObjectID="_1514552181" r:id="rId10"/>
        </w:object>
      </w:r>
    </w:p>
    <w:p w:rsidR="002038E0" w:rsidRDefault="002038E0" w:rsidP="000C0619">
      <w:r>
        <w:rPr>
          <w:rFonts w:hint="eastAsia"/>
        </w:rPr>
        <w:t>【顺序图说明】</w:t>
      </w:r>
    </w:p>
    <w:p w:rsidR="002038E0" w:rsidRDefault="002038E0" w:rsidP="002038E0">
      <w:r>
        <w:rPr>
          <w:rFonts w:hint="eastAsia"/>
        </w:rPr>
        <w:t>1.</w:t>
      </w:r>
      <w:r>
        <w:rPr>
          <w:rFonts w:hint="eastAsia"/>
        </w:rPr>
        <w:t>客户端发起查询好友请求。</w:t>
      </w:r>
    </w:p>
    <w:p w:rsidR="002038E0" w:rsidRDefault="002038E0" w:rsidP="002038E0">
      <w:r>
        <w:rPr>
          <w:rFonts w:hint="eastAsia"/>
        </w:rPr>
        <w:t>2.</w:t>
      </w:r>
      <w:r>
        <w:rPr>
          <w:rFonts w:hint="eastAsia"/>
        </w:rPr>
        <w:t>服务端接收到待查询的用户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2038E0" w:rsidRDefault="002038E0" w:rsidP="002038E0">
      <w:r>
        <w:rPr>
          <w:rFonts w:hint="eastAsia"/>
        </w:rPr>
        <w:lastRenderedPageBreak/>
        <w:t>3.</w:t>
      </w:r>
      <w:r>
        <w:rPr>
          <w:rFonts w:hint="eastAsia"/>
        </w:rPr>
        <w:t>服务端查询用户数据库，查询到用户资料，为字符串。</w:t>
      </w:r>
    </w:p>
    <w:p w:rsidR="002038E0" w:rsidRDefault="002038E0" w:rsidP="002038E0">
      <w:r>
        <w:rPr>
          <w:rFonts w:hint="eastAsia"/>
        </w:rPr>
        <w:t>4.</w:t>
      </w:r>
      <w:r>
        <w:rPr>
          <w:rFonts w:hint="eastAsia"/>
        </w:rPr>
        <w:t>将字符串格式的用户信息序列化为字节数组。</w:t>
      </w:r>
    </w:p>
    <w:p w:rsidR="002038E0" w:rsidRDefault="002038E0" w:rsidP="002038E0">
      <w:pPr>
        <w:rPr>
          <w:rFonts w:hint="eastAsia"/>
        </w:rPr>
      </w:pPr>
      <w:r>
        <w:rPr>
          <w:rFonts w:hint="eastAsia"/>
        </w:rPr>
        <w:t>5.</w:t>
      </w:r>
      <w:r>
        <w:rPr>
          <w:rFonts w:hint="eastAsia"/>
        </w:rPr>
        <w:t>将字节数组格式的用户信息返回给发起查询的客户端。</w:t>
      </w:r>
    </w:p>
    <w:p w:rsidR="005C4D1C" w:rsidRDefault="005C4D1C" w:rsidP="005C4D1C">
      <w:pPr>
        <w:pStyle w:val="3"/>
      </w:pPr>
      <w:r>
        <w:t>4.</w:t>
      </w:r>
      <w:r>
        <w:t>接收离线消息顺序图</w:t>
      </w:r>
    </w:p>
    <w:p w:rsidR="005C4D1C" w:rsidRDefault="005C4D1C" w:rsidP="005C4D1C">
      <w:r>
        <w:object w:dxaOrig="10261" w:dyaOrig="5655">
          <v:shape id="_x0000_i1028" type="#_x0000_t75" style="width:415.2pt;height:228.6pt" o:ole="">
            <v:imagedata r:id="rId11" o:title=""/>
          </v:shape>
          <o:OLEObject Type="Embed" ProgID="Visio.Drawing.15" ShapeID="_x0000_i1028" DrawAspect="Content" ObjectID="_1514552182" r:id="rId12"/>
        </w:object>
      </w:r>
    </w:p>
    <w:p w:rsidR="00D03A26" w:rsidRDefault="00D03A26" w:rsidP="005C4D1C">
      <w:r>
        <w:rPr>
          <w:rFonts w:hint="eastAsia"/>
        </w:rPr>
        <w:t>【顺序图说明】</w:t>
      </w:r>
    </w:p>
    <w:p w:rsidR="00D03A26" w:rsidRDefault="00D03A26" w:rsidP="00D03A26">
      <w:r>
        <w:rPr>
          <w:rFonts w:hint="eastAsia"/>
        </w:rPr>
        <w:t>1.</w:t>
      </w:r>
      <w:r>
        <w:rPr>
          <w:rFonts w:hint="eastAsia"/>
        </w:rPr>
        <w:t>客户端向服务端发送离线文本消息或者图片。</w:t>
      </w:r>
    </w:p>
    <w:p w:rsidR="00D03A26" w:rsidRPr="00D03A26" w:rsidRDefault="00D03A26" w:rsidP="00D03A26">
      <w:pPr>
        <w:rPr>
          <w:rFonts w:hint="eastAsia"/>
        </w:rPr>
      </w:pPr>
      <w:r>
        <w:t>2.</w:t>
      </w:r>
      <w:r>
        <w:t>服务端将离线消息插入到待接收用户的离线消息数据库中</w:t>
      </w:r>
      <w:r>
        <w:rPr>
          <w:rFonts w:hint="eastAsia"/>
        </w:rPr>
        <w:t>。</w:t>
      </w:r>
    </w:p>
    <w:p w:rsidR="005C4D1C" w:rsidRDefault="005C4D1C" w:rsidP="00BA3F95">
      <w:pPr>
        <w:pStyle w:val="3"/>
      </w:pPr>
      <w:r>
        <w:t>5.</w:t>
      </w:r>
      <w:r>
        <w:t>添加好友顺序图</w:t>
      </w:r>
    </w:p>
    <w:p w:rsidR="008948D1" w:rsidRDefault="008948D1" w:rsidP="008948D1">
      <w:r>
        <w:object w:dxaOrig="13531" w:dyaOrig="5641">
          <v:shape id="_x0000_i1029" type="#_x0000_t75" style="width:414.6pt;height:172.8pt" o:ole="">
            <v:imagedata r:id="rId13" o:title=""/>
          </v:shape>
          <o:OLEObject Type="Embed" ProgID="Visio.Drawing.15" ShapeID="_x0000_i1029" DrawAspect="Content" ObjectID="_1514552183" r:id="rId14"/>
        </w:object>
      </w:r>
    </w:p>
    <w:p w:rsidR="00371CAA" w:rsidRDefault="00371CAA" w:rsidP="008948D1">
      <w:r>
        <w:rPr>
          <w:rFonts w:hint="eastAsia"/>
        </w:rPr>
        <w:t>【顺序图说明】</w:t>
      </w:r>
    </w:p>
    <w:p w:rsidR="00371CAA" w:rsidRDefault="00371CAA" w:rsidP="00371CAA">
      <w:r>
        <w:rPr>
          <w:rFonts w:hint="eastAsia"/>
        </w:rPr>
        <w:t>1.</w:t>
      </w:r>
      <w:r>
        <w:rPr>
          <w:rFonts w:hint="eastAsia"/>
        </w:rPr>
        <w:t>客户端发起申请好友请求。</w:t>
      </w:r>
    </w:p>
    <w:p w:rsidR="00371CAA" w:rsidRDefault="00371CAA" w:rsidP="00371CAA">
      <w:r>
        <w:rPr>
          <w:rFonts w:hint="eastAsia"/>
        </w:rPr>
        <w:t>2.</w:t>
      </w:r>
      <w:r>
        <w:rPr>
          <w:rFonts w:hint="eastAsia"/>
        </w:rPr>
        <w:t>服务</w:t>
      </w:r>
      <w:proofErr w:type="gramStart"/>
      <w:r>
        <w:rPr>
          <w:rFonts w:hint="eastAsia"/>
        </w:rPr>
        <w:t>端根据</w:t>
      </w:r>
      <w:proofErr w:type="gramEnd"/>
      <w:r>
        <w:rPr>
          <w:rFonts w:hint="eastAsia"/>
        </w:rPr>
        <w:t>申请者</w:t>
      </w:r>
      <w:r>
        <w:rPr>
          <w:rFonts w:hint="eastAsia"/>
        </w:rPr>
        <w:t>ID</w:t>
      </w:r>
      <w:r>
        <w:rPr>
          <w:rFonts w:hint="eastAsia"/>
        </w:rPr>
        <w:t>，查询申请者资料信息。</w:t>
      </w:r>
    </w:p>
    <w:p w:rsidR="00371CAA" w:rsidRDefault="00371CAA" w:rsidP="00371CAA">
      <w:r>
        <w:rPr>
          <w:rFonts w:hint="eastAsia"/>
        </w:rPr>
        <w:t>3.</w:t>
      </w:r>
      <w:r>
        <w:rPr>
          <w:rFonts w:hint="eastAsia"/>
        </w:rPr>
        <w:t>判断被申请者是否在线。</w:t>
      </w:r>
    </w:p>
    <w:p w:rsidR="00371CAA" w:rsidRPr="008948D1" w:rsidRDefault="00371CAA" w:rsidP="00371CAA">
      <w:pPr>
        <w:rPr>
          <w:rFonts w:hint="eastAsia"/>
        </w:rPr>
      </w:pPr>
      <w:r>
        <w:rPr>
          <w:rFonts w:hint="eastAsia"/>
        </w:rPr>
        <w:lastRenderedPageBreak/>
        <w:t>4</w:t>
      </w:r>
      <w:r>
        <w:t>.</w:t>
      </w:r>
      <w:r>
        <w:t>若在线</w:t>
      </w:r>
      <w:r>
        <w:rPr>
          <w:rFonts w:hint="eastAsia"/>
        </w:rPr>
        <w:t>，</w:t>
      </w:r>
      <w:r>
        <w:t>则生成申请好友通知给被申请者</w:t>
      </w:r>
      <w:r>
        <w:rPr>
          <w:rFonts w:hint="eastAsia"/>
        </w:rPr>
        <w:t>，</w:t>
      </w:r>
      <w:r>
        <w:t>若</w:t>
      </w:r>
      <w:proofErr w:type="gramStart"/>
      <w:r>
        <w:t>不</w:t>
      </w:r>
      <w:proofErr w:type="gramEnd"/>
      <w:r>
        <w:t>在线</w:t>
      </w:r>
      <w:r>
        <w:rPr>
          <w:rFonts w:hint="eastAsia"/>
        </w:rPr>
        <w:t>，</w:t>
      </w:r>
      <w:r>
        <w:t>则生成离线的添加好友消息放到被申请者的离线消息数据库中</w:t>
      </w:r>
      <w:r>
        <w:rPr>
          <w:rFonts w:hint="eastAsia"/>
        </w:rPr>
        <w:t>。</w:t>
      </w:r>
    </w:p>
    <w:p w:rsidR="00BA3F95" w:rsidRDefault="00BA3F95" w:rsidP="00BA3F95">
      <w:pPr>
        <w:pStyle w:val="3"/>
      </w:pPr>
      <w:r>
        <w:rPr>
          <w:rFonts w:hint="eastAsia"/>
        </w:rPr>
        <w:t>6.</w:t>
      </w:r>
      <w:r>
        <w:rPr>
          <w:rFonts w:hint="eastAsia"/>
        </w:rPr>
        <w:t>同意添加好友顺序图</w:t>
      </w:r>
    </w:p>
    <w:p w:rsidR="00512335" w:rsidRDefault="00512335" w:rsidP="00512335">
      <w:r>
        <w:object w:dxaOrig="13531" w:dyaOrig="6166">
          <v:shape id="_x0000_i1030" type="#_x0000_t75" style="width:414.6pt;height:189pt" o:ole="">
            <v:imagedata r:id="rId15" o:title=""/>
          </v:shape>
          <o:OLEObject Type="Embed" ProgID="Visio.Drawing.15" ShapeID="_x0000_i1030" DrawAspect="Content" ObjectID="_1514552184" r:id="rId16"/>
        </w:object>
      </w:r>
    </w:p>
    <w:p w:rsidR="005D3C84" w:rsidRDefault="005D3C84" w:rsidP="00512335">
      <w:r>
        <w:rPr>
          <w:rFonts w:hint="eastAsia"/>
        </w:rPr>
        <w:t>【顺序图说明】</w:t>
      </w:r>
    </w:p>
    <w:p w:rsidR="005D3C84" w:rsidRDefault="00AB075B" w:rsidP="00AB075B">
      <w:r>
        <w:rPr>
          <w:rFonts w:hint="eastAsia"/>
        </w:rPr>
        <w:t>1.</w:t>
      </w:r>
      <w:r>
        <w:rPr>
          <w:rFonts w:hint="eastAsia"/>
        </w:rPr>
        <w:t>客户端发出同意添加好友请求。</w:t>
      </w:r>
    </w:p>
    <w:p w:rsidR="00AB075B" w:rsidRDefault="00AB075B" w:rsidP="00AB075B">
      <w:r>
        <w:t>2.</w:t>
      </w:r>
      <w:r>
        <w:t>服务</w:t>
      </w:r>
      <w:proofErr w:type="gramStart"/>
      <w:r>
        <w:t>端分别</w:t>
      </w:r>
      <w:proofErr w:type="gramEnd"/>
      <w:r>
        <w:t>在申请者与同意者数据库中加入好友关系</w:t>
      </w:r>
      <w:r>
        <w:rPr>
          <w:rFonts w:hint="eastAsia"/>
        </w:rPr>
        <w:t>。</w:t>
      </w:r>
    </w:p>
    <w:p w:rsidR="00AB075B" w:rsidRDefault="00AB075B" w:rsidP="00AB075B">
      <w:r>
        <w:rPr>
          <w:rFonts w:hint="eastAsia"/>
        </w:rPr>
        <w:t>3.</w:t>
      </w:r>
      <w:r>
        <w:rPr>
          <w:rFonts w:hint="eastAsia"/>
        </w:rPr>
        <w:t>查询同意者的用户信息。</w:t>
      </w:r>
    </w:p>
    <w:p w:rsidR="00AB075B" w:rsidRDefault="00AB075B" w:rsidP="00AB075B">
      <w:r>
        <w:rPr>
          <w:rFonts w:hint="eastAsia"/>
        </w:rPr>
        <w:t>4.</w:t>
      </w:r>
      <w:r>
        <w:rPr>
          <w:rFonts w:hint="eastAsia"/>
        </w:rPr>
        <w:t>查询申请者是否在线。</w:t>
      </w:r>
    </w:p>
    <w:p w:rsidR="00AB075B" w:rsidRPr="00AB075B" w:rsidRDefault="00AB075B" w:rsidP="00AB075B">
      <w:pPr>
        <w:rPr>
          <w:rFonts w:hint="eastAsia"/>
        </w:rPr>
      </w:pPr>
      <w:r>
        <w:rPr>
          <w:rFonts w:hint="eastAsia"/>
        </w:rPr>
        <w:t>5.</w:t>
      </w:r>
      <w:r>
        <w:rPr>
          <w:rFonts w:hint="eastAsia"/>
        </w:rPr>
        <w:t>若申请者在线，则直接向其发送同意添加好友通知，否则在其离线消息数据库中插入离线的同意添加好友通知。</w:t>
      </w:r>
    </w:p>
    <w:p w:rsidR="003252F8" w:rsidRDefault="003252F8" w:rsidP="003252F8">
      <w:pPr>
        <w:pStyle w:val="2"/>
      </w:pPr>
      <w:r>
        <w:lastRenderedPageBreak/>
        <w:t>三</w:t>
      </w:r>
      <w:r>
        <w:rPr>
          <w:rFonts w:hint="eastAsia"/>
        </w:rPr>
        <w:t>、</w:t>
      </w:r>
      <w:r>
        <w:t>MinChat Web</w:t>
      </w:r>
      <w:r>
        <w:t>端</w:t>
      </w:r>
      <w:r w:rsidR="00FA4107">
        <w:rPr>
          <w:rFonts w:hint="eastAsia"/>
        </w:rPr>
        <w:t>顺序</w:t>
      </w:r>
      <w:r>
        <w:t>图</w:t>
      </w:r>
    </w:p>
    <w:p w:rsidR="006F33CC" w:rsidRDefault="006F33CC" w:rsidP="006F33CC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用户注册顺序图</w:t>
      </w:r>
    </w:p>
    <w:p w:rsidR="000F541C" w:rsidRDefault="000F541C" w:rsidP="000F541C">
      <w:r>
        <w:object w:dxaOrig="12301" w:dyaOrig="6211">
          <v:shape id="_x0000_i1031" type="#_x0000_t75" style="width:415.2pt;height:209.4pt" o:ole="">
            <v:imagedata r:id="rId17" o:title=""/>
          </v:shape>
          <o:OLEObject Type="Embed" ProgID="Visio.Drawing.15" ShapeID="_x0000_i1031" DrawAspect="Content" ObjectID="_1514552185" r:id="rId18"/>
        </w:object>
      </w:r>
    </w:p>
    <w:p w:rsidR="00927CD2" w:rsidRDefault="00927CD2" w:rsidP="000F541C">
      <w:r>
        <w:rPr>
          <w:rFonts w:hint="eastAsia"/>
        </w:rPr>
        <w:t>【顺序图说明】</w:t>
      </w:r>
    </w:p>
    <w:p w:rsidR="00927CD2" w:rsidRDefault="00927CD2" w:rsidP="00927CD2">
      <w:r>
        <w:rPr>
          <w:rFonts w:hint="eastAsia"/>
        </w:rPr>
        <w:t>1.</w:t>
      </w:r>
      <w:r>
        <w:rPr>
          <w:rFonts w:hint="eastAsia"/>
        </w:rPr>
        <w:t>用户在浏览器中输入基本注册信息，点击注册。</w:t>
      </w:r>
    </w:p>
    <w:p w:rsidR="00927CD2" w:rsidRDefault="00927CD2" w:rsidP="00927CD2">
      <w:r>
        <w:t>2.</w:t>
      </w:r>
      <w:r>
        <w:t>浏览器进行注册信息简单校验</w:t>
      </w:r>
      <w:r>
        <w:rPr>
          <w:rFonts w:hint="eastAsia"/>
        </w:rPr>
        <w:t>。</w:t>
      </w:r>
    </w:p>
    <w:p w:rsidR="00927CD2" w:rsidRDefault="00927CD2" w:rsidP="00927CD2">
      <w:r>
        <w:rPr>
          <w:rFonts w:hint="eastAsia"/>
        </w:rPr>
        <w:t>3.</w:t>
      </w:r>
      <w:r>
        <w:rPr>
          <w:rFonts w:hint="eastAsia"/>
        </w:rPr>
        <w:t>浏览器通过</w:t>
      </w:r>
      <w:r>
        <w:rPr>
          <w:rFonts w:hint="eastAsia"/>
        </w:rPr>
        <w:t>post</w:t>
      </w:r>
      <w:r>
        <w:rPr>
          <w:rFonts w:hint="eastAsia"/>
        </w:rPr>
        <w:t>请求将注册信息发送给</w:t>
      </w:r>
      <w:r>
        <w:rPr>
          <w:rFonts w:hint="eastAsia"/>
        </w:rPr>
        <w:t>we</w:t>
      </w:r>
      <w:r>
        <w:rPr>
          <w:rFonts w:hint="eastAsia"/>
        </w:rPr>
        <w:t>端。</w:t>
      </w:r>
    </w:p>
    <w:p w:rsidR="00927CD2" w:rsidRDefault="00927CD2" w:rsidP="00927CD2">
      <w:r>
        <w:rPr>
          <w:rFonts w:hint="eastAsia"/>
        </w:rPr>
        <w:t>4.web</w:t>
      </w:r>
      <w:r>
        <w:rPr>
          <w:rFonts w:hint="eastAsia"/>
        </w:rPr>
        <w:t>端查询用户是否已存在，若不存在则插入用户信息到用户信息表。</w:t>
      </w:r>
    </w:p>
    <w:p w:rsidR="00927CD2" w:rsidRDefault="00927CD2" w:rsidP="00927CD2">
      <w:r>
        <w:rPr>
          <w:rFonts w:hint="eastAsia"/>
        </w:rPr>
        <w:t>5.web</w:t>
      </w:r>
      <w:proofErr w:type="gramStart"/>
      <w:r>
        <w:rPr>
          <w:rFonts w:hint="eastAsia"/>
        </w:rPr>
        <w:t>端建立</w:t>
      </w:r>
      <w:proofErr w:type="gramEnd"/>
      <w:r>
        <w:rPr>
          <w:rFonts w:hint="eastAsia"/>
        </w:rPr>
        <w:t>用户数据库。</w:t>
      </w:r>
    </w:p>
    <w:p w:rsidR="00927CD2" w:rsidRPr="00927CD2" w:rsidRDefault="00927CD2" w:rsidP="00927CD2">
      <w:pPr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若建立数据库成功，</w:t>
      </w:r>
      <w:r>
        <w:rPr>
          <w:rFonts w:hint="eastAsia"/>
        </w:rPr>
        <w:t>web</w:t>
      </w:r>
      <w:r>
        <w:rPr>
          <w:rFonts w:hint="eastAsia"/>
        </w:rPr>
        <w:t>端返回给客户端注册成功的账号。</w:t>
      </w:r>
      <w:bookmarkStart w:id="0" w:name="_GoBack"/>
      <w:bookmarkEnd w:id="0"/>
    </w:p>
    <w:sectPr w:rsidR="00927CD2" w:rsidRPr="00927C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C94C4D"/>
    <w:multiLevelType w:val="hybridMultilevel"/>
    <w:tmpl w:val="B366F57E"/>
    <w:lvl w:ilvl="0" w:tplc="27BE276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7A224AE"/>
    <w:multiLevelType w:val="hybridMultilevel"/>
    <w:tmpl w:val="27265E1E"/>
    <w:lvl w:ilvl="0" w:tplc="623E3A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6520B4"/>
    <w:multiLevelType w:val="hybridMultilevel"/>
    <w:tmpl w:val="C8947658"/>
    <w:lvl w:ilvl="0" w:tplc="459A7A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CB63A3"/>
    <w:multiLevelType w:val="hybridMultilevel"/>
    <w:tmpl w:val="D458EF28"/>
    <w:lvl w:ilvl="0" w:tplc="94343C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B244ED9"/>
    <w:multiLevelType w:val="hybridMultilevel"/>
    <w:tmpl w:val="BFFCB73C"/>
    <w:lvl w:ilvl="0" w:tplc="A8B0D2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2CB4DBF"/>
    <w:multiLevelType w:val="hybridMultilevel"/>
    <w:tmpl w:val="AACCCE50"/>
    <w:lvl w:ilvl="0" w:tplc="17127B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5CB65BE"/>
    <w:multiLevelType w:val="hybridMultilevel"/>
    <w:tmpl w:val="3F702AAC"/>
    <w:lvl w:ilvl="0" w:tplc="097071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C8D110D"/>
    <w:multiLevelType w:val="hybridMultilevel"/>
    <w:tmpl w:val="5AF27D30"/>
    <w:lvl w:ilvl="0" w:tplc="04DA59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7"/>
  </w:num>
  <w:num w:numId="6">
    <w:abstractNumId w:val="5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465F"/>
    <w:rsid w:val="000C0619"/>
    <w:rsid w:val="000F541C"/>
    <w:rsid w:val="001A44FC"/>
    <w:rsid w:val="002038E0"/>
    <w:rsid w:val="0030289F"/>
    <w:rsid w:val="003252F8"/>
    <w:rsid w:val="00371CAA"/>
    <w:rsid w:val="00503902"/>
    <w:rsid w:val="00512335"/>
    <w:rsid w:val="005C4D1C"/>
    <w:rsid w:val="005D3C84"/>
    <w:rsid w:val="006F33CC"/>
    <w:rsid w:val="008948D1"/>
    <w:rsid w:val="00927CD2"/>
    <w:rsid w:val="00AB075B"/>
    <w:rsid w:val="00B446F2"/>
    <w:rsid w:val="00BA3F95"/>
    <w:rsid w:val="00C4465F"/>
    <w:rsid w:val="00C50225"/>
    <w:rsid w:val="00D03A26"/>
    <w:rsid w:val="00DC5537"/>
    <w:rsid w:val="00EC512E"/>
    <w:rsid w:val="00FA4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FAC20E9-4991-4A1B-95D0-8F32AA4E47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252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252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52F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3252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252F8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7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3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5</Pages>
  <Words>165</Words>
  <Characters>946</Characters>
  <Application>Microsoft Office Word</Application>
  <DocSecurity>0</DocSecurity>
  <Lines>7</Lines>
  <Paragraphs>2</Paragraphs>
  <ScaleCrop>false</ScaleCrop>
  <Company/>
  <LinksUpToDate>false</LinksUpToDate>
  <CharactersWithSpaces>11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伟龙</dc:creator>
  <cp:keywords/>
  <dc:description/>
  <cp:lastModifiedBy>胡伟龙</cp:lastModifiedBy>
  <cp:revision>26</cp:revision>
  <dcterms:created xsi:type="dcterms:W3CDTF">2016-01-17T06:08:00Z</dcterms:created>
  <dcterms:modified xsi:type="dcterms:W3CDTF">2016-01-17T08:08:00Z</dcterms:modified>
</cp:coreProperties>
</file>